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Default="007202AA" w:rsidP="007202AA">
      <w:pPr>
        <w:rPr>
          <w:rFonts w:asciiTheme="minorHAnsi" w:hAnsiTheme="minorHAnsi" w:cstheme="minorHAnsi"/>
        </w:rPr>
      </w:pPr>
      <w:r w:rsidRPr="007202AA">
        <w:rPr>
          <w:rFonts w:asciiTheme="minorHAnsi" w:hAnsiTheme="minorHAnsi" w:cstheme="minorHAnsi"/>
        </w:rPr>
        <w:t>Be</w:t>
      </w:r>
      <w:r>
        <w:rPr>
          <w:rFonts w:asciiTheme="minorHAnsi" w:hAnsiTheme="minorHAnsi" w:cstheme="minorHAnsi"/>
        </w:rPr>
        <w:t>rikut merupakan flowchart program: (17)</w:t>
      </w:r>
    </w:p>
    <w:p w:rsidR="007202AA" w:rsidRDefault="007202AA" w:rsidP="007202AA">
      <w:pPr>
        <w:rPr>
          <w:rFonts w:asciiTheme="minorHAnsi" w:hAnsiTheme="minorHAnsi" w:cstheme="minorHAnsi"/>
        </w:rPr>
      </w:pPr>
      <w:r>
        <w:object w:dxaOrig="12623" w:dyaOrig="5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5.6pt;height:353.3pt" o:ole="">
            <v:imagedata r:id="rId6" o:title=""/>
          </v:shape>
          <o:OLEObject Type="Embed" ProgID="Visio.Drawing.11" ShapeID="_x0000_i1025" DrawAspect="Content" ObjectID="_1410255288" r:id="rId7"/>
        </w:object>
      </w:r>
    </w:p>
    <w:p w:rsidR="007202AA" w:rsidRDefault="007202AA" w:rsidP="007202AA">
      <w:pPr>
        <w:rPr>
          <w:rFonts w:asciiTheme="minorHAnsi" w:hAnsiTheme="minorHAnsi" w:cstheme="minorHAnsi"/>
        </w:rPr>
      </w:pPr>
    </w:p>
    <w:p w:rsidR="007202AA" w:rsidRDefault="007202AA" w:rsidP="007202AA">
      <w:pPr>
        <w:rPr>
          <w:rFonts w:asciiTheme="minorHAnsi" w:hAnsiTheme="minorHAnsi" w:cstheme="minorHAnsi"/>
        </w:rPr>
      </w:pPr>
    </w:p>
    <w:p w:rsidR="007202AA" w:rsidRDefault="007202AA" w:rsidP="007202AA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lastRenderedPageBreak/>
        <w:t>Berikut merupakan flowchart program: (22)</w:t>
      </w:r>
    </w:p>
    <w:p w:rsidR="007202AA" w:rsidRPr="007202AA" w:rsidRDefault="007202AA" w:rsidP="007202AA">
      <w:pPr>
        <w:rPr>
          <w:rFonts w:asciiTheme="minorHAnsi" w:hAnsiTheme="minorHAnsi" w:cstheme="minorHAnsi"/>
        </w:rPr>
      </w:pPr>
      <w:r>
        <w:object w:dxaOrig="17525" w:dyaOrig="5022">
          <v:shape id="_x0000_i1026" type="#_x0000_t75" style="width:889.95pt;height:361.65pt" o:ole="">
            <v:imagedata r:id="rId8" o:title=""/>
          </v:shape>
          <o:OLEObject Type="Embed" ProgID="Visio.Drawing.11" ShapeID="_x0000_i1026" DrawAspect="Content" ObjectID="_1410255289" r:id="rId9"/>
        </w:object>
      </w:r>
    </w:p>
    <w:sectPr w:rsidR="007202AA" w:rsidRPr="007202AA" w:rsidSect="00EF1DEB">
      <w:headerReference w:type="default" r:id="rId10"/>
      <w:pgSz w:w="20163" w:h="12242" w:orient="landscape" w:code="5"/>
      <w:pgMar w:top="1701" w:right="1701" w:bottom="2268" w:left="2268" w:header="709" w:footer="709" w:gutter="0"/>
      <w:pgNumType w:start="27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A453A" w:rsidRDefault="009A453A" w:rsidP="00400523">
      <w:r>
        <w:separator/>
      </w:r>
    </w:p>
  </w:endnote>
  <w:endnote w:type="continuationSeparator" w:id="1">
    <w:p w:rsidR="009A453A" w:rsidRDefault="009A453A" w:rsidP="0040052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A453A" w:rsidRDefault="009A453A" w:rsidP="00400523">
      <w:r>
        <w:separator/>
      </w:r>
    </w:p>
  </w:footnote>
  <w:footnote w:type="continuationSeparator" w:id="1">
    <w:p w:rsidR="009A453A" w:rsidRDefault="009A453A" w:rsidP="0040052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0523" w:rsidRPr="00A070C5" w:rsidRDefault="00400523" w:rsidP="00695AE5">
    <w:pPr>
      <w:pStyle w:val="Header"/>
      <w:jc w:val="right"/>
      <w:rPr>
        <w:i/>
        <w:sz w:val="22"/>
      </w:rPr>
    </w:pPr>
    <w:r w:rsidRPr="00A070C5">
      <w:rPr>
        <w:i/>
        <w:sz w:val="22"/>
      </w:rPr>
      <w:t xml:space="preserve">Laporan praktikum pemprograman komputer minggu </w:t>
    </w:r>
    <w:r>
      <w:rPr>
        <w:i/>
        <w:sz w:val="22"/>
      </w:rPr>
      <w:t>3</w:t>
    </w:r>
  </w:p>
  <w:p w:rsidR="00400523" w:rsidRPr="00400523" w:rsidRDefault="00400523" w:rsidP="00695AE5">
    <w:pPr>
      <w:pStyle w:val="Header"/>
      <w:jc w:val="right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2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122FD"/>
    <w:rsid w:val="00035E89"/>
    <w:rsid w:val="000861AB"/>
    <w:rsid w:val="000C5C08"/>
    <w:rsid w:val="0013445D"/>
    <w:rsid w:val="001A2248"/>
    <w:rsid w:val="001D167B"/>
    <w:rsid w:val="003D4913"/>
    <w:rsid w:val="00400523"/>
    <w:rsid w:val="004234D5"/>
    <w:rsid w:val="004F64B3"/>
    <w:rsid w:val="00515F7C"/>
    <w:rsid w:val="00555592"/>
    <w:rsid w:val="00594DBD"/>
    <w:rsid w:val="00686AA7"/>
    <w:rsid w:val="00695AE5"/>
    <w:rsid w:val="007202AA"/>
    <w:rsid w:val="00781477"/>
    <w:rsid w:val="00803984"/>
    <w:rsid w:val="0086578D"/>
    <w:rsid w:val="008F5F73"/>
    <w:rsid w:val="009A453A"/>
    <w:rsid w:val="009E45B8"/>
    <w:rsid w:val="00A122FD"/>
    <w:rsid w:val="00A23587"/>
    <w:rsid w:val="00AC6834"/>
    <w:rsid w:val="00D50A74"/>
    <w:rsid w:val="00D86BE5"/>
    <w:rsid w:val="00E258BC"/>
    <w:rsid w:val="00E368DF"/>
    <w:rsid w:val="00EC5F22"/>
    <w:rsid w:val="00EF1DEB"/>
    <w:rsid w:val="00F577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22F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122F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0052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00523"/>
  </w:style>
  <w:style w:type="paragraph" w:styleId="Footer">
    <w:name w:val="footer"/>
    <w:basedOn w:val="Normal"/>
    <w:link w:val="FooterChar"/>
    <w:uiPriority w:val="99"/>
    <w:semiHidden/>
    <w:unhideWhenUsed/>
    <w:rsid w:val="00400523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00523"/>
  </w:style>
  <w:style w:type="paragraph" w:styleId="BalloonText">
    <w:name w:val="Balloon Text"/>
    <w:basedOn w:val="Normal"/>
    <w:link w:val="BalloonTextChar"/>
    <w:uiPriority w:val="99"/>
    <w:semiHidden/>
    <w:unhideWhenUsed/>
    <w:rsid w:val="00A235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35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2</Pages>
  <Words>21</Words>
  <Characters>1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2</cp:revision>
  <dcterms:created xsi:type="dcterms:W3CDTF">2012-09-16T14:07:00Z</dcterms:created>
  <dcterms:modified xsi:type="dcterms:W3CDTF">2012-09-27T04:48:00Z</dcterms:modified>
</cp:coreProperties>
</file>